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7" r:id="rId22"/>
    <p:sldId id="278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1422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wmf"/><Relationship Id="rId4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D6CDD6-B795-4CE4-909F-BF003AC4542A}" type="datetimeFigureOut">
              <a:rPr lang="en-US" smtClean="0"/>
              <a:t>7/5/2013</a:t>
            </a:fld>
            <a:endParaRPr lang="en-US"/>
          </a:p>
        </p:txBody>
      </p:sp>
      <p:sp>
        <p:nvSpPr>
          <p:cNvPr id="4" name="ตัวแทน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250DC0-88A5-402F-9B14-5F06DF697C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9001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ภาพนิ่ง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250DC0-88A5-402F-9B14-5F06DF697CD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853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ภาพนิ่ง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250DC0-88A5-402F-9B14-5F06DF697CD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8534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F41B07-E0AC-4B47-A203-7209B9814A27}" type="datetime1">
              <a:rPr lang="en-US" smtClean="0"/>
              <a:t>7/5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A38A10-500E-41A2-BC3E-93A3F6124232}" type="datetime1">
              <a:rPr lang="en-US" smtClean="0"/>
              <a:t>7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415476-7404-4BB2-8C51-E8C45322A891}" type="datetime1">
              <a:rPr lang="en-US" smtClean="0"/>
              <a:t>7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85EBE3-8731-4781-A859-15A1D85B8C6A}" type="datetime1">
              <a:rPr lang="en-US" smtClean="0"/>
              <a:t>7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F4F290-1250-409C-A5C2-8A9B2DB03516}" type="datetime1">
              <a:rPr lang="en-US" smtClean="0"/>
              <a:t>7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D8A4FD-5179-4D4B-92E9-EF0AA6DD390C}" type="datetime1">
              <a:rPr lang="en-US" smtClean="0"/>
              <a:t>7/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0B442D-FB93-491E-80B8-D445CCFFC9C8}" type="datetime1">
              <a:rPr lang="en-US" smtClean="0"/>
              <a:t>7/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C3A25A-BA2B-4B02-B80C-E35023CE1595}" type="datetime1">
              <a:rPr lang="en-US" smtClean="0"/>
              <a:t>7/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A97F5-5CC8-47A0-9A14-46C01F7DDD7F}" type="datetime1">
              <a:rPr lang="en-US" smtClean="0"/>
              <a:t>7/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7D99CB-03C9-437F-95F5-1AE408F6ED3E}" type="datetime1">
              <a:rPr lang="en-US" smtClean="0"/>
              <a:t>7/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th-TH" smtClean="0"/>
              <a:t>คลิกไอคอนเพื่อเพิ่มรูปภาพ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83F4B7-A532-4DE1-8451-5E26BA2898CA}" type="datetime1">
              <a:rPr lang="en-US" smtClean="0"/>
              <a:t>7/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A6CA38D5-F2FC-46E6-8416-687312201C5C}" type="datetime1">
              <a:rPr lang="en-US" smtClean="0"/>
              <a:t>7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5029200"/>
          </a:xfrm>
        </p:spPr>
        <p:txBody>
          <a:bodyPr anchor="ctr"/>
          <a:lstStyle/>
          <a:p>
            <a:r>
              <a:rPr lang="th-TH" sz="7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บทที่ </a:t>
            </a:r>
            <a:r>
              <a:rPr lang="en-US" sz="7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7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รู้จักกับ</a:t>
            </a:r>
            <a:r>
              <a:rPr lang="th-TH" sz="72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โครงสร้าง</a:t>
            </a:r>
            <a:r>
              <a:rPr lang="en-US" sz="72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   </a:t>
            </a:r>
            <a:r>
              <a:rPr lang="th-TH" sz="72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7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และอัลกอริทึม</a:t>
            </a:r>
            <a:endParaRPr lang="en-US" sz="72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99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</a:t>
            </a:fld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138535"/>
            <a:ext cx="8077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1.3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ผังงานขั้นตอนการใช้ตู้กดเงินอัตโนมัติ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ATM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พื่อโอนเงิ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ผังงาน (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Flow chart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)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7" name="รูปภาพ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1600200"/>
            <a:ext cx="5644444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1462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1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609600" y="1138535"/>
            <a:ext cx="8077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1.4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ผังงานอัลกอริทึมค้นหาข้อมูลในอาร์เรย์ขนาด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n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ผังงาน (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Flow chart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)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" name="รูปภาพ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8239" y="1600200"/>
            <a:ext cx="4021561" cy="5058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388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โค้ด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หัสเทียม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(Pseudo code)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85800" y="1143000"/>
            <a:ext cx="7620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รงสร้างรหัสที่รวมทั้งภาษาเขียนกับภาษาคอมพิวเตอร์เข้าไว้ด้วยกัน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ช้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นการอธิบายโครงสร้างและลำดับขั้นตอนการทำงานของ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โปรแกรม</a:t>
            </a: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ไม่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้างอิงภาษาคอมพิวเตอร์ภาษาใดภาษาหนึ่ง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ื่อกลางแทนการเขียนด้วยโค้ด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โปรแกรม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33231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3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609600" y="1138535"/>
            <a:ext cx="8077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1.5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seudo code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การค้นหาข้อมูลในอาร์เรย์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โค้ดรหัสเทียม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(Pseudo code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)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6" name="ตาราง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6136537"/>
              </p:ext>
            </p:extLst>
          </p:nvPr>
        </p:nvGraphicFramePr>
        <p:xfrm>
          <a:off x="620486" y="1600200"/>
          <a:ext cx="7532914" cy="1645920"/>
        </p:xfrm>
        <a:graphic>
          <a:graphicData uri="http://schemas.openxmlformats.org/drawingml/2006/table">
            <a:tbl>
              <a:tblPr firstRow="1" firstCol="1" bandRow="1"/>
              <a:tblGrid>
                <a:gridCol w="309572"/>
                <a:gridCol w="7223342"/>
              </a:tblGrid>
              <a:tr h="0">
                <a:tc>
                  <a:txBody>
                    <a:bodyPr/>
                    <a:lstStyle/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3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4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5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6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7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8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9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+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earchi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heArray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arrayType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,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KeySearch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keyType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,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Data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tege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boolean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fo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= 0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MaxData-1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if</a:t>
                      </a:r>
                      <a:r>
                        <a:rPr lang="th-TH" sz="1200" dirty="0">
                          <a:solidFill>
                            <a:srgbClr val="000000"/>
                          </a:solidFill>
                          <a:effectLst/>
                          <a:latin typeface="Browallia New"/>
                          <a:ea typeface="Times New Roman"/>
                          <a:cs typeface="Consolas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theArray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] ==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Key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S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arch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data is found data then return true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}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n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=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= MaxData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-1){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data is not found then return false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}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1960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4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609600" y="1138535"/>
            <a:ext cx="8077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1.6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seudo code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แสดงผลการเรียน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Grade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) จากคะแนนที่รับเข้ามา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โค้ดรหัสเทียม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(Pseudo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code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6" name="ตาราง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6691037"/>
              </p:ext>
            </p:extLst>
          </p:nvPr>
        </p:nvGraphicFramePr>
        <p:xfrm>
          <a:off x="722086" y="1645920"/>
          <a:ext cx="6745514" cy="2926080"/>
        </p:xfrm>
        <a:graphic>
          <a:graphicData uri="http://schemas.openxmlformats.org/drawingml/2006/table">
            <a:tbl>
              <a:tblPr firstRow="1" firstCol="1" bandRow="1"/>
              <a:tblGrid>
                <a:gridCol w="378578"/>
                <a:gridCol w="6366936"/>
              </a:tblGrid>
              <a:tr h="0">
                <a:tc>
                  <a:txBody>
                    <a:bodyPr/>
                    <a:lstStyle/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2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3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4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5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6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7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8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9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0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1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2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3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4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5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16</a:t>
                      </a:r>
                      <a:endParaRPr lang="en-US" sz="120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howgrad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core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doubl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if</a:t>
                      </a:r>
                      <a:r>
                        <a:rPr lang="th-TH" sz="1200" dirty="0">
                          <a:solidFill>
                            <a:srgbClr val="000000"/>
                          </a:solidFill>
                          <a:effectLst/>
                          <a:latin typeface="Browallia New"/>
                          <a:ea typeface="Times New Roman"/>
                          <a:cs typeface="Consolas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cor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&gt;= 80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utput “A”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if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cor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&gt;= 75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utput “B+”   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 if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cor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&gt;= 70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utput “B”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 if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cor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&gt;= 65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utput “C+”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 if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cor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&gt;= 60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utput “C”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 if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cor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&gt;= 55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utput “D+”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 if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scor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&gt;= 50)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   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utput “D”</a:t>
                      </a:r>
                      <a:endParaRPr lang="en-US" sz="1200" dirty="0">
                        <a:effectLst/>
                        <a:latin typeface="Browallia New"/>
                        <a:ea typeface="Times New Roman"/>
                        <a:cs typeface="BrowalliaUPC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els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Times New Roman"/>
                          <a:cs typeface="BrowalliaUPC"/>
                        </a:rPr>
                        <a:t>output “F”</a:t>
                      </a:r>
                      <a:r>
                        <a:rPr lang="en-US" sz="1200" dirty="0">
                          <a:effectLst/>
                          <a:latin typeface="Browallia New"/>
                          <a:ea typeface="Times New Roman"/>
                          <a:cs typeface="BrowalliaUPC"/>
                        </a:rPr>
                        <a:t>   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5944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5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en-US" sz="4800" dirty="0">
                <a:latin typeface="BrowalliaUPC" pitchFamily="34" charset="-34"/>
                <a:cs typeface="BrowalliaUPC" pitchFamily="34" charset="-34"/>
              </a:rPr>
              <a:t>Abstract Data Type 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219200"/>
            <a:ext cx="78486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Abstract Data Type</a:t>
            </a:r>
            <a:r>
              <a:rPr lang="th-TH" sz="3200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3200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หรือเรียกว่า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ADT</a:t>
            </a:r>
            <a:r>
              <a:rPr lang="en-US" sz="3200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endParaRPr lang="th-TH" sz="3200" dirty="0" smtClean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ประกาศถึงคุณสมบัติของโครงสร้างข้อมูลและกลุ่มตัวดำเนินการที่กระทำกับโครงสร้าง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ข้อมูล</a:t>
            </a: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คุณสมบัติโครงสร้า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ที่กำหนด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ADT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สด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ถึงลักษณะของโครงสร้างข้อมูลที่นำมาใช้งาน </a:t>
            </a: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ลุ่ม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ัวดำเนินการจะเป็นฟังก์ชันที่กำหนดการทำงานของโปรแกรมที่กระทำกับโครงสร้างข้อมูล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ต่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ะกลุ่มตัวดำเนินการจะทำงานอย่างอิสระไม่เกี่ยว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นื่องกัน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มีลักษณะการทำงานที่ชัดเจ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80202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en-US" sz="4800" dirty="0">
                <a:latin typeface="BrowalliaUPC" pitchFamily="34" charset="-34"/>
                <a:cs typeface="BrowalliaUPC" pitchFamily="34" charset="-34"/>
              </a:rPr>
              <a:t>Abstract Data Type 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138535"/>
            <a:ext cx="8077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1.7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ายการ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ADT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การจัดการรายการสิ่งของในร้านค้า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1600200"/>
            <a:ext cx="8001000" cy="256993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Create an empty list. 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สร้างรายการว่างเปล่า</a:t>
            </a: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Determine whether a list is empty. 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สนใจรายการที่ว่างเปล่า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Determine the number of items on a list. 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สนใจตัวเลขสิ่งของในรายการ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Add an item at a given position in the list. 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เพิ่มสิ่งของในตำแหน่งที่ให้มาในรายการ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Remove the item at a given position in the list. 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ลบสิ่งของในตำแหน่งที่ให้มาในรายการ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Remove all the items from the list. 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ลบสิ่งของทั้งหมดในรายการ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Retrieve (get) the item at a given position in the list. 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นำสิ่งของกลับคืนมาในตำแห่งที่ให้มาในรายการ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endParaRPr lang="en-US" sz="2000" dirty="0">
              <a:effectLst/>
              <a:latin typeface="BrowalliaUPC" pitchFamily="34" charset="-34"/>
              <a:ea typeface="Times New Roma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1981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7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en-US" sz="4800" dirty="0">
                <a:latin typeface="BrowalliaUPC" pitchFamily="34" charset="-34"/>
                <a:cs typeface="BrowalliaUPC" pitchFamily="34" charset="-34"/>
              </a:rPr>
              <a:t>Abstract Data Type 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986135"/>
            <a:ext cx="8077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ากรายการ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ADT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1.7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นำไป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ขียนเป็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seudo code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685800" y="1371600"/>
            <a:ext cx="7620000" cy="53245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000" b="1" dirty="0" err="1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createList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()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สร้างรายการว่างเปล่า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000" b="1" dirty="0" err="1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sEmpty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():</a:t>
            </a:r>
            <a:r>
              <a:rPr lang="en-US" sz="2000" b="1" dirty="0" err="1">
                <a:solidFill>
                  <a:srgbClr val="7030A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boolean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{</a:t>
            </a:r>
            <a:r>
              <a:rPr lang="en-US" sz="2000" dirty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query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สนใจรายการที่ว่างเปล่า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000" b="1" dirty="0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size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():</a:t>
            </a:r>
            <a:r>
              <a:rPr lang="en-US" sz="2000" b="1" dirty="0">
                <a:solidFill>
                  <a:srgbClr val="7030A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teger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{</a:t>
            </a:r>
            <a:r>
              <a:rPr lang="en-US" sz="2000" dirty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query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คืนค่าตัวเลขรายการทั้งหมด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000" b="1" dirty="0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add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(</a:t>
            </a:r>
            <a:r>
              <a:rPr lang="en-US" sz="2000" b="1" dirty="0">
                <a:solidFill>
                  <a:srgbClr val="7030A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0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</a:t>
            </a:r>
            <a:r>
              <a:rPr lang="en-US" sz="2000" dirty="0" err="1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:</a:t>
            </a:r>
            <a:r>
              <a:rPr lang="en-US" sz="2000" b="1" dirty="0" err="1">
                <a:solidFill>
                  <a:srgbClr val="7030A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teger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,</a:t>
            </a:r>
            <a:r>
              <a:rPr lang="th-TH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000" b="1" dirty="0">
                <a:solidFill>
                  <a:srgbClr val="7030A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0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tem</a:t>
            </a:r>
            <a:r>
              <a:rPr lang="en-US" sz="2000" dirty="0" err="1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:ListItemType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 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เพิ่มข้อมูล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(item)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ในตำแหน่ง 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ในรายการ ถ้า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0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&lt;=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 &lt; size() 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ถ้า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 = size()+1 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ไม่เพิ่มข้อมูลในรายการเนื่องจากรายการเต็ม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000" b="1" dirty="0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remove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(</a:t>
            </a:r>
            <a:r>
              <a:rPr lang="en-US" sz="2000" b="1" dirty="0">
                <a:solidFill>
                  <a:srgbClr val="7030A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0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</a:t>
            </a:r>
            <a:r>
              <a:rPr lang="en-US" sz="2000" dirty="0" err="1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:</a:t>
            </a:r>
            <a:r>
              <a:rPr lang="en-US" sz="2000" b="1" dirty="0" err="1">
                <a:solidFill>
                  <a:srgbClr val="7030A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teger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ลบข้อมูลในตำแหน่งของ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 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ในรายการ ถ้า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0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&lt;=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 &lt; size()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th-TH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ถ้า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 &lt; 0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ไม่ลบข้อมูลในรายการเนื่องจากรายการว่างเปล่า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000" b="1" dirty="0" err="1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removeAll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()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ลบข้อมูลทั้งหมดในรายการ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+</a:t>
            </a:r>
            <a:r>
              <a:rPr lang="en-US" sz="2000" b="1" dirty="0">
                <a:solidFill>
                  <a:srgbClr val="FF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get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(</a:t>
            </a:r>
            <a:r>
              <a:rPr lang="en-US" sz="2000" b="1" dirty="0">
                <a:solidFill>
                  <a:srgbClr val="7030A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0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</a:t>
            </a:r>
            <a:r>
              <a:rPr lang="en-US" sz="2000" dirty="0" err="1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:ListItemType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){</a:t>
            </a:r>
            <a:r>
              <a:rPr lang="en-US" sz="2000" dirty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queue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}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 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คืนค่า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tem 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ในตำแหน่ง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ของรายการ ถ้า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0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&lt;=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 &lt; size()</a:t>
            </a:r>
            <a:endParaRPr lang="en-US" sz="2000" dirty="0">
              <a:latin typeface="BrowalliaUPC" pitchFamily="34" charset="-34"/>
              <a:ea typeface="Times New Roman"/>
              <a:cs typeface="BrowalliaUPC" pitchFamily="34" charset="-34"/>
            </a:endParaRPr>
          </a:p>
          <a:p>
            <a:r>
              <a:rPr lang="th-TH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 </a:t>
            </a:r>
            <a:r>
              <a:rPr lang="en-US" sz="2000" dirty="0">
                <a:solidFill>
                  <a:srgbClr val="00000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ให้เลื่อน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 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ไปทางซ้าย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ลดค่า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 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ลงหนึ่งตำแหน่ง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) 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และไม่คืนค่าถ้า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dex 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เกินขอบเขตที่กำหนด</a:t>
            </a:r>
            <a:endParaRPr lang="en-US" sz="2000" dirty="0">
              <a:effectLst/>
              <a:latin typeface="BrowalliaUPC" pitchFamily="34" charset="-34"/>
              <a:ea typeface="Times New Roma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100747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8</a:t>
            </a:fld>
            <a:endParaRPr lang="en-US"/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ประเภทของ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อัลกอริทึม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85800" y="1149489"/>
            <a:ext cx="76962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buFont typeface="Arial" pitchFamily="34" charset="0"/>
              <a:buChar char="•"/>
            </a:pP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Brute force algorithm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อัลกอ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ิทีมแก้ไขปัญหาโดย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ั่งให้ทำงานไปเรื่อยๆ จนกระทั้งได้คำตอบของทุก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ปัญหา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 algn="thaiDist">
              <a:buFont typeface="Arial" pitchFamily="34" charset="0"/>
              <a:buChar char="•"/>
            </a:pPr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Divide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and Conquer algorithm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อัลกอริทึมที่มี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หลักการคีย์ด้วยการแยก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ปัญหาออกเป็นสองส่วน คือ ส่วนที่หนึ่งแบ่งปัญหาออกเป็นส่วนเล็กๆ แล้วแก้ไขปัญหาในส่วนเล็กๆ นั้นก่อน และอีกส่วนนำผลที่ได้จากการแก้ไขปัญหาในส่วนเล็กๆ กลับมาร่วมกันใหม่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ช่น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จัดรียงข้อมูลแบ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Quick sort,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Merge sort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ต้น</a:t>
            </a:r>
            <a:endParaRPr lang="th-TH" sz="2400" dirty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 algn="thaiDist">
              <a:buFont typeface="Arial" pitchFamily="34" charset="0"/>
              <a:buChar char="•"/>
            </a:pPr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Decrease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and Conquer algorithm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อัลกอริทึมที่แก้ไขปัญหาด้วยการลดขนาดของปัญหาลง และเลือกขนาดของกลุ่มปัญหาที่ต้องการแก้ไขปัญหา โดยละเว้นปัญหาบางส่วนไว้ก่อน เพื่อจะแก้ปัญหาที่มีขนาดเล็กลงกว่าเดิม เนื่องจากการแก้ไขปัญหาที่มีขนาดเล็กกว่าจะสามารถแก้ไขปัญหาได้ง่ายกว่า ตัวอย่างอัลกอริทึมที่ใช้หลักการ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Decrease and Conquer algorithm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ช่น การค้นหา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แบบไบ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นารี เป็น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ต้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8483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ประเภทของ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อัลกอริทึม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85800" y="1149489"/>
            <a:ext cx="7696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buFont typeface="Arial" pitchFamily="34" charset="0"/>
              <a:buChar char="•"/>
            </a:pP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Transform and Conquer algorithm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ก้ไขปัญหาด้วยการเปลี่ยนรูปแบบของปัญหาที่ต้องการแก้ไขให้อยู่ในรูปแบบอื่นก่อน ด้วยคาดหวังว่าเมื่อเปลี่ยนรูปแบบของปัญหาแล้วจะสามารถแก้ไขปัญหาได้ง่ายและรวดเร็วขึ้น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ช่น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นำข้อมูลที่ต้องการค้นหามาจัดเรียงข้อมูลก่อนที่จะ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ค้นหา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 algn="thaiDist">
              <a:buFont typeface="Arial" pitchFamily="34" charset="0"/>
              <a:buChar char="•"/>
            </a:pP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Greedy algorithm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หรือ 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อัลกอริทึมแบบละโมบ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อัลกอริทึม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มี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ลักษณะ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ก้ไขปัญหาด้วยการเพิ่มประสิทธิภาพของการแก้ไขปัญหาให้เหมาะสมที่สุด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Optimization problems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ซึ่งเป็นรูปแบบอัลกอริทึมที่พิจารณาคำตอบที่ดีที่สุดและคุ้มค่าที่สุดในการแก้ไขปัญหานั้นๆ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ช่นปัญหา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ทอนเหรียญ คือ เลือกทอน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หรียญจากหน่วย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มีขนาดให้ที่สุด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่อน เป็นต้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Dynamic programming algorithm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รือ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 อัลกอริทึมโปรแกรมพลวัต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อัลกอริทึม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มีลักษณะของการแก้ไขปัญหาด้วยการแบ่งปัญหาเป็นส่วยเล็กๆ แล้วนำผลของปัญหาเล็กๆ ที่ดีที่สุดนำมาแก้ไขปัญหาใหญ่ ที่เรียกกันว่า 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การแก้ไขปัญหาจากล่างขึ้นบน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(Bottom-up approach) 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ช่น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หาค่าตัวเลข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Fibonacci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ป็นต้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229242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/>
          <a:lstStyle/>
          <a:p>
            <a:pPr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บทที่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กับโครงสร้างข้อมูลและอัลกอริทึม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38200" y="1091625"/>
            <a:ext cx="746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 smtClean="0">
                <a:latin typeface="BrowalliaUPC" pitchFamily="34" charset="-34"/>
                <a:cs typeface="BrowalliaUPC" pitchFamily="34" charset="-34"/>
              </a:rPr>
              <a:t>โครงสร้าง</a:t>
            </a: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ข้อมูลและอัลกอริทึมคืออะไร 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8200" y="1548825"/>
            <a:ext cx="746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ผังงาน (</a:t>
            </a:r>
            <a:r>
              <a:rPr lang="en-US" sz="3200" dirty="0">
                <a:latin typeface="BrowalliaUPC" pitchFamily="34" charset="-34"/>
                <a:cs typeface="BrowalliaUPC" pitchFamily="34" charset="-34"/>
              </a:rPr>
              <a:t>Flow chart</a:t>
            </a:r>
            <a:r>
              <a:rPr lang="th-TH" sz="3200" dirty="0" smtClean="0">
                <a:latin typeface="BrowalliaUPC" pitchFamily="34" charset="-34"/>
                <a:cs typeface="BrowalliaUPC" pitchFamily="34" charset="-34"/>
              </a:rPr>
              <a:t>)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" y="2082224"/>
            <a:ext cx="746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โค้ดรหัสเทียม </a:t>
            </a:r>
            <a:r>
              <a:rPr lang="en-US" sz="3200" dirty="0">
                <a:latin typeface="BrowalliaUPC" pitchFamily="34" charset="-34"/>
                <a:cs typeface="BrowalliaUPC" pitchFamily="34" charset="-34"/>
              </a:rPr>
              <a:t>(Pseudo </a:t>
            </a:r>
            <a:r>
              <a:rPr lang="en-US" sz="3200" dirty="0" smtClean="0">
                <a:latin typeface="BrowalliaUPC" pitchFamily="34" charset="-34"/>
                <a:cs typeface="BrowalliaUPC" pitchFamily="34" charset="-34"/>
              </a:rPr>
              <a:t>code)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838200" y="2590800"/>
            <a:ext cx="30668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200" dirty="0">
                <a:latin typeface="BrowalliaUPC" pitchFamily="34" charset="-34"/>
                <a:cs typeface="BrowalliaUPC" pitchFamily="34" charset="-34"/>
              </a:rPr>
              <a:t>Abstract Data Type </a:t>
            </a: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838200" y="3092862"/>
            <a:ext cx="31918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/>
              <a:t>ประเภทของอัลกอริทึม</a:t>
            </a:r>
            <a:endParaRPr lang="en-US" sz="3200" dirty="0"/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838200" y="3693862"/>
            <a:ext cx="26965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สรุปเนื้อหาบทที่ </a:t>
            </a:r>
            <a:r>
              <a:rPr lang="en-US" sz="3200" dirty="0">
                <a:latin typeface="BrowalliaUPC" pitchFamily="34" charset="-34"/>
                <a:cs typeface="BrowalliaUPC" pitchFamily="34" charset="-34"/>
              </a:rPr>
              <a:t>1</a:t>
            </a:r>
          </a:p>
        </p:txBody>
      </p:sp>
      <p:sp>
        <p:nvSpPr>
          <p:cNvPr id="10" name="ตัวแทนหมายเลขภาพนิ่ง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34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0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ประเภทของ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อัลกอริทึม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85800" y="1143000"/>
            <a:ext cx="7696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buFont typeface="Arial" pitchFamily="34" charset="0"/>
              <a:buChar char="•"/>
            </a:pP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Backtracking algorithm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หรือ 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อัลกอริทึมย้อนรอยถอยหลั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อัลกอริทึม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้นหาเส้นทางทุกเส้นทางที่เป็นไปได้เพื่อหาคำตอบของปัญหาทีละส่วนย่อยว่าคำตอบนั้นเป็นคำตอบที่ถูกต้องหรือไม่ แต่คำตอบนั้นไม่ใช่ส่วนหนึ่งของคำตอบจะถอยหลังกลับมาจุดเดิม และยกเลิกคำตอบนั้นแล้วค้นหาคำตอบ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หม่ เช่น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กำหนดสีให้กับเมืองในแผนที่, การคิดความเป็นไปได้ทั้งหมดของการเดินหมากกระดาน เป็นต้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 algn="thaiDist">
              <a:buFont typeface="Arial" pitchFamily="34" charset="0"/>
              <a:buChar char="•"/>
            </a:pP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Branch and bound algorithms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อัลกอริทึม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เพิ่มประสิทธิภาพในการแก้ไขปัญหา ด้วยการนำ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ครงสร้า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Tree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าเก็บปัญหาย่อยๆ โดยที่ปัญหาหลักจะอยู่ในตำแหน่งบนสุดของ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คือ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าก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root node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ในแต่ละ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แก้ไขปัญหาของตัวเอง และถ้าแก้ปัญหาถูกต้องใช้ผลนั้นเป็นข้อมูลในการแก้ไขปัญหาทั้งหมด แต่ถ้าการแก้ไขปัญหาไม่ถูกต้องให้ทำการแบ่งปัญหาออกเป็นส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ย่อยเก็บไว้ในตำแหน่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แก้ไขปัญหาไม่ถูกต้อง แล้วกลับไปทำใหม่จนกระทั้งทุก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ย่อยใ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ทรีสา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ารถแก้ไขปัญหาได้ทุก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ช่น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ปัญหาในการหาเส้นทางที่เหมาะสมให้กับพนังงานขายสินค้าให้สามารถเดินทางได้ครบทุกที่ได้เร็วที่สุด เป็น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ต้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672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1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ประเภทของ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อัลกอริทึม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85800" y="1149489"/>
            <a:ext cx="76962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buFont typeface="Arial" pitchFamily="34" charset="0"/>
              <a:buChar char="•"/>
            </a:pPr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Recursive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algorithm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หรือ 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อัลกอริทึมแบบวนซ้ำ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เป็นการแก้ไขปัญหาขั้นพื้นฐานด้วยการเรียกใช้ตัวเองซ้ำๆ โดยนำข้อมูลปัญหาส่วนย่อยของปัญหาทั้งหมดกลับมาเป็นข้อมูลในการแก้ไขปัญหา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ช่น 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าค่า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Factorial,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ัลกอริทึมบวกข้อมูลตัวเลขที่อยู่ในกลุ่ม เป็นต้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 algn="thaiDist">
              <a:buFont typeface="Arial" pitchFamily="34" charset="0"/>
              <a:buChar char="•"/>
            </a:pP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Randomized algorithms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หรือ 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อัลกอริทึมแบบสุ่ม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อัลกอริทึม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ใช้หลักการสุ่มข้อมูล แล้วนำข้อมูลที่สุ่มเลือกขึ้นมาได้กระทำกับอัลกอริทึมเพื่อให้ได้ผลตามที่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ต้องการ เช่น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พยายามหาข้อมูลที่สำคัญที่สุดด้วยการเลือกข้อมูลจากการสุ่มด้วยการหาร หรือการจัดเรียงข้อมูลแบ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Quicksort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ด้วยการสุ่มตัวเลขที่ใช้เป็นข้อมูลเพื่อใช้ในการเปรีย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pivot)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ในการจัดเรียงข้อมูล	เป็นต้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6985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สรุปเนื้อหาบทที่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1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1066800" y="1219200"/>
            <a:ext cx="73914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buFont typeface="Arial" pitchFamily="34" charset="0"/>
              <a:buChar char="•"/>
            </a:pPr>
            <a:r>
              <a:rPr lang="th-TH" sz="2400" cap="small" dirty="0">
                <a:latin typeface="BrowalliaUPC" pitchFamily="34" charset="-34"/>
                <a:cs typeface="BrowalliaUPC" pitchFamily="34" charset="-34"/>
              </a:rPr>
              <a:t>โครงสร้างข้อมูล คือ การจัดการข้อมูลในหน่วยความจำภายในเครื่อง</a:t>
            </a:r>
            <a:r>
              <a:rPr lang="th-TH" sz="2400" cap="small" dirty="0" smtClean="0">
                <a:latin typeface="BrowalliaUPC" pitchFamily="34" charset="-34"/>
                <a:cs typeface="BrowalliaUPC" pitchFamily="34" charset="-34"/>
              </a:rPr>
              <a:t>คอมพิวเตอร์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 algn="thaiDist">
              <a:buFont typeface="Arial" pitchFamily="34" charset="0"/>
              <a:buChar char="•"/>
            </a:pPr>
            <a:r>
              <a:rPr lang="th-TH" sz="2400" cap="small" dirty="0" smtClean="0">
                <a:latin typeface="BrowalliaUPC" pitchFamily="34" charset="-34"/>
                <a:cs typeface="BrowalliaUPC" pitchFamily="34" charset="-34"/>
              </a:rPr>
              <a:t>อัลกอริทึม </a:t>
            </a:r>
            <a:r>
              <a:rPr lang="th-TH" sz="2400" cap="small" dirty="0">
                <a:latin typeface="BrowalliaUPC" pitchFamily="34" charset="-34"/>
                <a:cs typeface="BrowalliaUPC" pitchFamily="34" charset="-34"/>
              </a:rPr>
              <a:t>คือ ลำดับขั้นตอนการทำงานเพื่อใช้ในการแก้ไข</a:t>
            </a:r>
            <a:r>
              <a:rPr lang="th-TH" sz="2400" cap="small" dirty="0" smtClean="0">
                <a:latin typeface="BrowalliaUPC" pitchFamily="34" charset="-34"/>
                <a:cs typeface="BrowalliaUPC" pitchFamily="34" charset="-34"/>
              </a:rPr>
              <a:t>ปัญหา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 algn="thaiDist">
              <a:buFont typeface="Arial" pitchFamily="34" charset="0"/>
              <a:buChar char="•"/>
            </a:pPr>
            <a:r>
              <a:rPr lang="th-TH" sz="2400" cap="small" dirty="0" smtClean="0">
                <a:latin typeface="BrowalliaUPC" pitchFamily="34" charset="-34"/>
                <a:cs typeface="BrowalliaUPC" pitchFamily="34" charset="-34"/>
              </a:rPr>
              <a:t>ผัง</a:t>
            </a:r>
            <a:r>
              <a:rPr lang="th-TH" sz="2400" cap="small" dirty="0">
                <a:latin typeface="BrowalliaUPC" pitchFamily="34" charset="-34"/>
                <a:cs typeface="BrowalliaUPC" pitchFamily="34" charset="-34"/>
              </a:rPr>
              <a:t>งาน เป็นเครื่องมือที่ช่วยออกแบบขั้นตอนการทำงานด้วยสัญลักษณ์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โค้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หัสเทียม เป็นโครงสร้างรหัสที่มีการร่วมกันทั้งภาษาเขียนกับภาษาคอมพิวเตอร์ เพื่อใช้ในการอธิบายโครงสร้างและลำดับขั้นตอนการทำงานของโปรแกรม โดยไม่อ้างอิงภาษาการเขียนโปรแกรมภาษาใดภาษา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หนึ่ง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 algn="thaiDist">
              <a:buFont typeface="Arial" pitchFamily="34" charset="0"/>
              <a:buChar char="•"/>
            </a:pP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Abstract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Data Typ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การบอกถึงคุณสมบัติของโครงสร้างข้อมูลและกลุ่มตัวดำเนินการที่กระทำกับโครงสร้าง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ข้อมูล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ประเภ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องอัลกอริทึมแยกได้เหมือนกับแยกรูปแบบในการแก้ไขปัญหาของโปรแกรม การแยกประเภทของอัลกอริทึมเพื่อแยกรูปแบบอัลกอริทึมในการแก้ไขปัญหานั้นเอง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95692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82705" y="1630740"/>
            <a:ext cx="7467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/>
              <a:t>การจัดการข้อมูลใน</a:t>
            </a:r>
            <a:r>
              <a:rPr lang="th-TH" sz="2400" dirty="0" smtClean="0"/>
              <a:t>หน่วยความจำหรือในดิสก์ให้</a:t>
            </a:r>
            <a:r>
              <a:rPr lang="th-TH" sz="2400" dirty="0"/>
              <a:t>มีความสัมพันธ์กันภายในกลุ่ม</a:t>
            </a:r>
            <a:r>
              <a:rPr lang="th-TH" sz="2400" dirty="0" smtClean="0"/>
              <a:t>ข้อมูล มี</a:t>
            </a:r>
            <a:r>
              <a:rPr lang="th-TH" sz="2400" dirty="0"/>
              <a:t>รูปแบบและข้อกำหนดที่</a:t>
            </a:r>
            <a:r>
              <a:rPr lang="th-TH" sz="2400" dirty="0" smtClean="0"/>
              <a:t>ชัดเจนเพื่อสร้าง</a:t>
            </a:r>
            <a:r>
              <a:rPr lang="th-TH" sz="2400" dirty="0"/>
              <a:t>ความสัมพันธ์ภายในกลุ่มข้อมูล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ช่น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าร์เรย์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Array),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ิงค์ลิสต์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Link List),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ตก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Stack),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Binary tree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ต้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582705" y="1115467"/>
            <a:ext cx="47820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ครงสร้าง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้อมูล 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Data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Structure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) 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ือ 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8" name="ตัวแทนหมายเลขภาพนิ่ง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</a:t>
            </a:fld>
            <a:endParaRPr lang="en-US"/>
          </a:p>
        </p:txBody>
      </p:sp>
      <p:sp>
        <p:nvSpPr>
          <p:cNvPr id="9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โครงสร้างข้อมูลและอัลกอริทึมคืออะไร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40408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09600" y="1600200"/>
            <a:ext cx="746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/>
              <a:t>วิธีการแสดงลำดับขั้นตอนในการทำงานหรือการแก้ไขปัญหาอย่างใดอย่างหนึ่ง </a:t>
            </a:r>
            <a:r>
              <a:rPr lang="th-TH" sz="2400" dirty="0" smtClean="0"/>
              <a:t>เช่น </a:t>
            </a:r>
            <a:r>
              <a:rPr lang="th-TH" sz="2400" dirty="0"/>
              <a:t>การกำหนดขั้นตอนเพื่อแก้ไขปัญหาการจัดเรียงเอกสารในแฟ้มข้อมูล หรือการกำหนดอัลกอริทึมในการค้นหาข้อมูลในแฟ้มข้อมูลทั้งหมด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609600" y="1066800"/>
            <a:ext cx="506901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อัลกอริทึม (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Algorithm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) หรือ ขั้นตอนวิธี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ตัวแทนหมายเลขภาพนิ่ง 7"/>
          <p:cNvSpPr txBox="1">
            <a:spLocks/>
          </p:cNvSpPr>
          <p:nvPr/>
        </p:nvSpPr>
        <p:spPr>
          <a:xfrm>
            <a:off x="8695678" y="65087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841315A-6ED1-4235-9AD7-7C2F29C5488A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9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โครงสร้างข้อมูลและอัลกอริทึมคืออะไร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9872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โครงสร้างข้อมูลและอัลกอริทึมคืออะไร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609600" y="1138535"/>
            <a:ext cx="8077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1.1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อัลกอริทึมหรือขั้นตอนวิธีการใช้ตู้กดเงินอัตโนมัติ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ATM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พื่อโอนเงิน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252767"/>
              </p:ext>
            </p:extLst>
          </p:nvPr>
        </p:nvGraphicFramePr>
        <p:xfrm>
          <a:off x="609600" y="1600200"/>
          <a:ext cx="7772400" cy="4023360"/>
        </p:xfrm>
        <a:graphic>
          <a:graphicData uri="http://schemas.openxmlformats.org/drawingml/2006/table">
            <a:tbl>
              <a:tblPr firstRow="1" firstCol="1" bandRow="1"/>
              <a:tblGrid>
                <a:gridCol w="7772400"/>
              </a:tblGrid>
              <a:tr h="0">
                <a:tc>
                  <a:txBody>
                    <a:bodyPr/>
                    <a:lstStyle/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ใส่บัตร </a:t>
                      </a:r>
                      <a:r>
                        <a:rPr lang="en-US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ATM </a:t>
                      </a: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ป้อนรหัสผ่านของบัตร</a:t>
                      </a:r>
                      <a:r>
                        <a:rPr lang="en-US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 ATM</a:t>
                      </a: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 </a:t>
                      </a:r>
                      <a:endParaRPr lang="en-US" sz="2400" dirty="0">
                        <a:effectLst/>
                        <a:latin typeface="BrowalliaUPC" pitchFamily="34" charset="-34"/>
                        <a:ea typeface="Calibri"/>
                        <a:cs typeface="BrowalliaUPC" pitchFamily="34" charset="-34"/>
                      </a:endParaRP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ในหน้าบริการ เลือกบริการรายการโอนเงิน</a:t>
                      </a:r>
                      <a:endParaRPr lang="en-US" sz="2400" dirty="0">
                        <a:effectLst/>
                        <a:latin typeface="BrowalliaUPC" pitchFamily="34" charset="-34"/>
                        <a:ea typeface="Calibri"/>
                        <a:cs typeface="BrowalliaUPC" pitchFamily="34" charset="-34"/>
                      </a:endParaRP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เลือกรูปแบบการโอนเงินว่าจะโอนเงินเข้าบัญชีอื่นธนาคารเดียวกัน หรือธนาคารอื่น ฯ</a:t>
                      </a:r>
                      <a:endParaRPr lang="en-US" sz="2400" dirty="0">
                        <a:effectLst/>
                        <a:latin typeface="BrowalliaUPC" pitchFamily="34" charset="-34"/>
                        <a:ea typeface="Calibri"/>
                        <a:cs typeface="BrowalliaUPC" pitchFamily="34" charset="-34"/>
                      </a:endParaRP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กดหมายเลขบัญชีที่ต้องการโอนเงินเข้าบัญชี</a:t>
                      </a:r>
                      <a:endParaRPr lang="en-US" sz="2400" dirty="0">
                        <a:effectLst/>
                        <a:latin typeface="BrowalliaUPC" pitchFamily="34" charset="-34"/>
                        <a:ea typeface="Calibri"/>
                        <a:cs typeface="BrowalliaUPC" pitchFamily="34" charset="-34"/>
                      </a:endParaRP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ตรวจสอบเลขที่บัญชีที่ป้อนถูกต้องหรือไม่ ถ้าถูกต้องให้กดตกลง</a:t>
                      </a:r>
                      <a:endParaRPr lang="en-US" sz="2400" dirty="0">
                        <a:effectLst/>
                        <a:latin typeface="BrowalliaUPC" pitchFamily="34" charset="-34"/>
                        <a:ea typeface="Calibri"/>
                        <a:cs typeface="BrowalliaUPC" pitchFamily="34" charset="-34"/>
                      </a:endParaRP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กรอกจำนวนเงินที่ต้องการโอนเงิน แล้วกดตกลง</a:t>
                      </a:r>
                      <a:endParaRPr lang="en-US" sz="2400" dirty="0">
                        <a:effectLst/>
                        <a:latin typeface="BrowalliaUPC" pitchFamily="34" charset="-34"/>
                        <a:ea typeface="Calibri"/>
                        <a:cs typeface="BrowalliaUPC" pitchFamily="34" charset="-34"/>
                      </a:endParaRP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ชื่อบัญชีและจำนวนเงินที่ต้องการโอนจะปรากฏขึ้นเพื่อยืนยันความถูกต้องการโอนเงิน</a:t>
                      </a:r>
                      <a:r>
                        <a:rPr lang="en-US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 </a:t>
                      </a: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เมื่อตรวจสอบบัญชีและจำนวนเงินถูกต้อง กดตกลง เป็นการเสร็จสิ้นการโอนเงิน</a:t>
                      </a:r>
                      <a:endParaRPr lang="en-US" sz="2400" dirty="0">
                        <a:effectLst/>
                        <a:latin typeface="BrowalliaUPC" pitchFamily="34" charset="-34"/>
                        <a:ea typeface="Calibri"/>
                        <a:cs typeface="BrowalliaUPC" pitchFamily="34" charset="-34"/>
                      </a:endParaRP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รับบัตร </a:t>
                      </a:r>
                      <a:r>
                        <a:rPr lang="en-US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ATM </a:t>
                      </a: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รับ</a:t>
                      </a:r>
                      <a:r>
                        <a:rPr lang="th-TH" sz="2400" dirty="0" err="1" smtClean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ใบสลิ</a:t>
                      </a: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ปการโอนเงิน</a:t>
                      </a:r>
                      <a:endParaRPr lang="en-US" sz="2400" dirty="0">
                        <a:effectLst/>
                        <a:latin typeface="BrowalliaUPC" pitchFamily="34" charset="-34"/>
                        <a:ea typeface="Calibri"/>
                        <a:cs typeface="BrowalliaUPC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816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โครงสร้างข้อมูลและอัลกอริทึมคืออะไร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1138535"/>
            <a:ext cx="8077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1.2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อัลกอริทึมการหาข้อมูลในอาร์เรย์ขนาด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n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9061869"/>
              </p:ext>
            </p:extLst>
          </p:nvPr>
        </p:nvGraphicFramePr>
        <p:xfrm>
          <a:off x="685800" y="1625600"/>
          <a:ext cx="7696200" cy="1828800"/>
        </p:xfrm>
        <a:graphic>
          <a:graphicData uri="http://schemas.openxmlformats.org/drawingml/2006/table">
            <a:tbl>
              <a:tblPr firstRow="1" firstCol="1" bandRow="1"/>
              <a:tblGrid>
                <a:gridCol w="7696200"/>
              </a:tblGrid>
              <a:tr h="0">
                <a:tc>
                  <a:txBody>
                    <a:bodyPr/>
                    <a:lstStyle/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รับข้อมูลตัวเลขที่ต้องการค้นหา</a:t>
                      </a:r>
                      <a:endParaRPr lang="en-US" sz="2400" dirty="0">
                        <a:effectLst/>
                        <a:latin typeface="BrowalliaUPC" pitchFamily="34" charset="-34"/>
                        <a:ea typeface="Calibri"/>
                        <a:cs typeface="BrowalliaUPC" pitchFamily="34" charset="-34"/>
                      </a:endParaRP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เปรียบเทียบข้อมูลในอาร์เรย์ทีละตัวตั้งแต่ข้อมูลในตำแหน่งที่ </a:t>
                      </a:r>
                      <a:r>
                        <a:rPr lang="en-US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0 </a:t>
                      </a: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จนถึงตำแหน่งที่ </a:t>
                      </a:r>
                      <a:r>
                        <a:rPr lang="en-US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n-1</a:t>
                      </a: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ถ้าข้อมูลในอาร์เรย์ตรงกับข้อมูลที่ต้องการค้นหา แสดงว่าเจอข้อมูล จบการค้นหาข้อมูล </a:t>
                      </a:r>
                      <a:endParaRPr lang="en-US" sz="2400" dirty="0">
                        <a:effectLst/>
                        <a:latin typeface="BrowalliaUPC" pitchFamily="34" charset="-34"/>
                        <a:ea typeface="Calibri"/>
                        <a:cs typeface="BrowalliaUPC" pitchFamily="34" charset="-34"/>
                      </a:endParaRPr>
                    </a:p>
                    <a:p>
                      <a:pPr marL="342900" marR="0" lvl="0" indent="-342900" algn="thaiDist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Font typeface="+mj-lt"/>
                        <a:buAutoNum type="arabicPeriod"/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ถ้าเปรียบเทียบข้อมูลจนถึงตำแหน่งที่ </a:t>
                      </a:r>
                      <a:r>
                        <a:rPr lang="en-US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n-1 </a:t>
                      </a:r>
                      <a:r>
                        <a:rPr lang="th-TH" sz="2400" dirty="0">
                          <a:effectLst/>
                          <a:latin typeface="BrowalliaUPC" pitchFamily="34" charset="-34"/>
                          <a:ea typeface="Calibri"/>
                          <a:cs typeface="BrowalliaUPC" pitchFamily="34" charset="-34"/>
                        </a:rPr>
                        <a:t>แล้วไม่พบข้อมูลตัวใดในอาร์เรย์เลย แสดงว่าไม่มีข้อมูลที่ต้องการค้นหาในอาร์เรย์</a:t>
                      </a:r>
                      <a:endParaRPr lang="en-US" sz="2400" dirty="0">
                        <a:effectLst/>
                        <a:latin typeface="BrowalliaUPC" pitchFamily="34" charset="-34"/>
                        <a:ea typeface="Calibri"/>
                        <a:cs typeface="BrowalliaUPC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0626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โครงสร้างข้อมูลและอัลกอริทึมคืออะไร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138535"/>
            <a:ext cx="8077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ประโยชน์ของโครงสร้างข้อมูลและอัลกอริทึม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762000" y="1676400"/>
            <a:ext cx="76962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จัดเก็บข้อมูลจำนวน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มากรูปแบบโครงสร้างข้อมูล ทำ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ห้สามารถนำข้อมูลไปใช้ได้อย่างมีประสิทธิภาพ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ช้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พื้นที่หน่วยความจำ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น้อย ใช้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วลาในการประมวลผล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น้อย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่งผลให้คอมพิวเตอร์ทำงานเร็วขึ้นนั้นเอง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อ่า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เพื่อ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ช้สำหรับประมวลผล คอมพิวเตอร์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ใช้โครงสร้างข้อมูลและอัลกอริทึมเข้ามาช่วยในการจัดการกับ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ข้อมูล เพื่อจัดสร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น่วยความจำได้อย่างเหมาะสมและสามารถทำงานได้อย่างต่อเนื่อง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39725" lvl="1" indent="-339725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พัฒนา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โปรแกรมที่ใช้รูปแบบโครงสร้า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และอัลกอริทึมที่เหมาะสมสามารถเพิ่มประสิทธิภาพการทำงานของ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โปรแกรม ใช้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น่วยความจำน้อยและประมวลผลได้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วดเร็ว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850730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ผังงาน (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Flow chart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)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609600" y="1219200"/>
            <a:ext cx="80010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ผังงาน</a:t>
            </a:r>
            <a:r>
              <a:rPr lang="th-TH" sz="3200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 หรือเรียกว่า 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ฟว์ชาร์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 (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Flow chart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) </a:t>
            </a:r>
            <a:endParaRPr lang="th-TH" sz="3200" b="1" dirty="0" smtClean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ครื่องมือที่ใช้ออกแบบระบบงานด้วยสัญลักษณ์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ช่วย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ห้มีโครงสร้างของระบบงานที่เป็นลำดับขั้นตอน และเข้าใจได้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ง่าย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นำผังงานไปใช้ในการออกแบบโปรแกรม เพื่อตรวจสอบลำดับขั้นตอนการทำงานถูกต้องหรือไม่ </a:t>
            </a: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ามารถเปลี่ยนแปลงแก้ไขข้อผิดพลาดของระบบงานภายในผังงานได้ง่ายกว่าการหาข้อผิดพลาดที่เกิดจากการเขียนโปรแกรม </a:t>
            </a:r>
          </a:p>
          <a:p>
            <a:pPr marL="457200" indent="-4572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ช่วยลดความสับสนในการพัฒนาโปรแกรม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99839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609600" y="3048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ผังงาน (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Flow chart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) 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762000" y="1066800"/>
            <a:ext cx="57951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ัญลักษณ์ที่นำมาใช้ในเขียนผังงาน</a:t>
            </a:r>
            <a:r>
              <a:rPr lang="th-TH" sz="3200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มี </a:t>
            </a:r>
            <a:r>
              <a:rPr lang="en-US" sz="3200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8 </a:t>
            </a:r>
            <a:r>
              <a:rPr lang="th-TH" sz="3200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ัญลักษณ์</a:t>
            </a:r>
            <a:endParaRPr lang="en-US" sz="3200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5" name="ตาราง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0493230"/>
              </p:ext>
            </p:extLst>
          </p:nvPr>
        </p:nvGraphicFramePr>
        <p:xfrm>
          <a:off x="762000" y="1651574"/>
          <a:ext cx="7696199" cy="493428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86000"/>
                <a:gridCol w="5410199"/>
              </a:tblGrid>
              <a:tr h="36308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สัญลักษณ์</a:t>
                      </a:r>
                      <a:endParaRPr lang="en-US" sz="2400" dirty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ความหมายสัญลักษณ์ในการใช้งานในผังงาน</a:t>
                      </a:r>
                      <a:endParaRPr lang="en-US" sz="240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/>
                </a:tc>
              </a:tr>
              <a:tr h="4720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 smtClean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     </a:t>
                      </a:r>
                      <a:r>
                        <a:rPr lang="en-US" sz="2400" dirty="0" smtClean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Terminator</a:t>
                      </a:r>
                      <a:endParaRPr lang="en-US" sz="2400" dirty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จุดเริ่มต้น และจุดสิ้นสุดของโปรแกรม</a:t>
                      </a:r>
                      <a:endParaRPr lang="en-US" sz="2400" dirty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4720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th-TH" sz="2400" dirty="0" smtClean="0">
                        <a:effectLst/>
                        <a:latin typeface="BrowalliaUPC" pitchFamily="34" charset="-34"/>
                        <a:cs typeface="BrowalliaUPC" pitchFamily="34" charset="-34"/>
                      </a:endParaRPr>
                    </a:p>
                    <a:p>
                      <a:pPr marL="0" marR="0" algn="ctr">
                        <a:lnSpc>
                          <a:spcPct val="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th-TH" sz="2400" b="1" kern="1200" dirty="0" smtClean="0">
                        <a:solidFill>
                          <a:schemeClr val="lt1"/>
                        </a:solidFill>
                        <a:effectLst/>
                        <a:latin typeface="BrowalliaUPC" pitchFamily="34" charset="-34"/>
                        <a:ea typeface="+mn-ea"/>
                        <a:cs typeface="BrowalliaUPC" pitchFamily="34" charset="-34"/>
                      </a:endParaRPr>
                    </a:p>
                    <a:p>
                      <a:pPr marL="0" marR="0" algn="ctr">
                        <a:lnSpc>
                          <a:spcPct val="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b="1" kern="1200" dirty="0" smtClean="0">
                          <a:solidFill>
                            <a:schemeClr val="lt1"/>
                          </a:solidFill>
                          <a:effectLst/>
                          <a:latin typeface="BrowalliaUPC" pitchFamily="34" charset="-34"/>
                          <a:ea typeface="+mn-ea"/>
                          <a:cs typeface="BrowalliaUPC" pitchFamily="34" charset="-34"/>
                        </a:rPr>
                        <a:t>   </a:t>
                      </a:r>
                      <a:r>
                        <a:rPr lang="en-US" sz="2400" b="1" kern="1200" dirty="0" smtClean="0">
                          <a:solidFill>
                            <a:schemeClr val="lt1"/>
                          </a:solidFill>
                          <a:effectLst/>
                          <a:latin typeface="BrowalliaUPC" pitchFamily="34" charset="-34"/>
                          <a:ea typeface="+mn-ea"/>
                          <a:cs typeface="BrowalliaUPC" pitchFamily="34" charset="-34"/>
                        </a:rPr>
                        <a:t>Process</a:t>
                      </a:r>
                      <a:endParaRPr lang="en-US" sz="2400" b="1" kern="1200" dirty="0">
                        <a:solidFill>
                          <a:schemeClr val="lt1"/>
                        </a:solidFill>
                        <a:effectLst/>
                        <a:latin typeface="BrowalliaUPC" pitchFamily="34" charset="-34"/>
                        <a:ea typeface="+mn-ea"/>
                        <a:cs typeface="BrowalliaUPC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การประมวลผลหรือการคำนวณของโปรแกรม</a:t>
                      </a:r>
                      <a:endParaRPr lang="en-US" sz="2400" dirty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4720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 </a:t>
                      </a:r>
                      <a:endParaRPr lang="en-US" sz="2400" dirty="0" smtClean="0">
                        <a:effectLst/>
                        <a:latin typeface="BrowalliaUPC" pitchFamily="34" charset="-34"/>
                        <a:cs typeface="BrowalliaUPC" pitchFamily="34" charset="-3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Data</a:t>
                      </a:r>
                      <a:endParaRPr lang="en-US" sz="2400" dirty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รับข้อมูลเข้ามาในโปรแกรม หรือส่งค่าออกไปจากโปรแกรม</a:t>
                      </a:r>
                      <a:endParaRPr lang="en-US" sz="240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4720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Decision</a:t>
                      </a:r>
                      <a:endParaRPr lang="en-US" sz="2400" dirty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ตรวจสอบเงื่อนไข แล้วเลือกการทำงานของโปรแกรม</a:t>
                      </a:r>
                      <a:endParaRPr lang="en-US" sz="240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4720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Document</a:t>
                      </a:r>
                      <a:endParaRPr lang="en-US" sz="2400" dirty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แสดงผลออกทางเอกสาร</a:t>
                      </a:r>
                      <a:endParaRPr lang="en-US" sz="240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7261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 </a:t>
                      </a:r>
                    </a:p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On-page reference</a:t>
                      </a:r>
                      <a:endParaRPr lang="en-US" sz="2400" dirty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จุดเชื่อมต่อหลายเส้นทางของโปรแกรมให้เหลือการเข้ามาเพียงเส้นทางเดียว</a:t>
                      </a:r>
                      <a:endParaRPr lang="en-US" sz="240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7261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 </a:t>
                      </a:r>
                    </a:p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Off-page reference</a:t>
                      </a:r>
                      <a:endParaRPr lang="en-US" sz="2400" dirty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ขึ้นหน้าใหม่ในกรณีที่ผังงานมีความยาวเกินกว่าที่จะแสดงพอในหนึ่งหน้า</a:t>
                      </a:r>
                      <a:endParaRPr lang="en-US" sz="240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72616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th-TH" sz="2400" dirty="0" smtClean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th-TH" sz="2400" dirty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ลูกศรแสดงทิศทางการทำงานของโปรแกรม</a:t>
                      </a:r>
                      <a:r>
                        <a:rPr lang="th-TH" sz="2400" dirty="0" smtClean="0">
                          <a:effectLst/>
                          <a:latin typeface="BrowalliaUPC" pitchFamily="34" charset="-34"/>
                          <a:cs typeface="BrowalliaUPC" pitchFamily="34" charset="-34"/>
                        </a:rPr>
                        <a:t>และข้อมูล</a:t>
                      </a:r>
                      <a:endParaRPr lang="en-US" sz="2400" dirty="0">
                        <a:effectLst/>
                        <a:latin typeface="BrowalliaUPC" pitchFamily="34" charset="-34"/>
                        <a:ea typeface="Times New Roman"/>
                        <a:cs typeface="BrowalliaUPC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6" name="วัตถุ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359741"/>
              </p:ext>
            </p:extLst>
          </p:nvPr>
        </p:nvGraphicFramePr>
        <p:xfrm>
          <a:off x="838200" y="2133600"/>
          <a:ext cx="6477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3" r:id="rId3" imgW="934805" imgH="394643" progId="Visio.Drawing.11">
                  <p:embed/>
                </p:oleObj>
              </mc:Choice>
              <mc:Fallback>
                <p:oleObj r:id="rId3" imgW="934805" imgH="39464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133600"/>
                        <a:ext cx="6477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วัตถุ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4689153"/>
              </p:ext>
            </p:extLst>
          </p:nvPr>
        </p:nvGraphicFramePr>
        <p:xfrm>
          <a:off x="781050" y="3048000"/>
          <a:ext cx="73342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4" r:id="rId5" imgW="934805" imgH="574689" progId="Visio.Drawing.11">
                  <p:embed/>
                </p:oleObj>
              </mc:Choice>
              <mc:Fallback>
                <p:oleObj r:id="rId5" imgW="934805" imgH="57468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50" y="3048000"/>
                        <a:ext cx="733425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วัตถุ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362202"/>
              </p:ext>
            </p:extLst>
          </p:nvPr>
        </p:nvGraphicFramePr>
        <p:xfrm>
          <a:off x="762000" y="2590800"/>
          <a:ext cx="8001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5" r:id="rId7" imgW="1204746" imgH="574689" progId="Visio.Drawing.11">
                  <p:embed/>
                </p:oleObj>
              </mc:Choice>
              <mc:Fallback>
                <p:oleObj r:id="rId7" imgW="1204746" imgH="57468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90800"/>
                        <a:ext cx="8001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วัตถุ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047773"/>
              </p:ext>
            </p:extLst>
          </p:nvPr>
        </p:nvGraphicFramePr>
        <p:xfrm>
          <a:off x="838200" y="3505200"/>
          <a:ext cx="55245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6" r:id="rId9" imgW="934805" imgH="574689" progId="Visio.Drawing.11">
                  <p:embed/>
                </p:oleObj>
              </mc:Choice>
              <mc:Fallback>
                <p:oleObj r:id="rId9" imgW="934805" imgH="57468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05200"/>
                        <a:ext cx="552450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วัตถุ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4116379"/>
              </p:ext>
            </p:extLst>
          </p:nvPr>
        </p:nvGraphicFramePr>
        <p:xfrm>
          <a:off x="838200" y="4038600"/>
          <a:ext cx="5238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" r:id="rId11" imgW="934720" imgH="574040" progId="Visio.Drawing.11">
                  <p:embed/>
                </p:oleObj>
              </mc:Choice>
              <mc:Fallback>
                <p:oleObj r:id="rId11" imgW="934720" imgH="5740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38600"/>
                        <a:ext cx="523875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วัตถุ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580665"/>
              </p:ext>
            </p:extLst>
          </p:nvPr>
        </p:nvGraphicFramePr>
        <p:xfrm>
          <a:off x="762000" y="464820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" r:id="rId13" imgW="394654" imgH="394643" progId="Visio.Drawing.11">
                  <p:embed/>
                </p:oleObj>
              </mc:Choice>
              <mc:Fallback>
                <p:oleObj r:id="rId13" imgW="394654" imgH="3946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648200"/>
                        <a:ext cx="381000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วัตถุ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063471"/>
              </p:ext>
            </p:extLst>
          </p:nvPr>
        </p:nvGraphicFramePr>
        <p:xfrm>
          <a:off x="838200" y="5410200"/>
          <a:ext cx="342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" r:id="rId15" imgW="491832" imgH="491819" progId="Visio.Drawing.11">
                  <p:embed/>
                </p:oleObj>
              </mc:Choice>
              <mc:Fallback>
                <p:oleObj r:id="rId15" imgW="491832" imgH="49181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410200"/>
                        <a:ext cx="342900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วัตถุ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794553"/>
              </p:ext>
            </p:extLst>
          </p:nvPr>
        </p:nvGraphicFramePr>
        <p:xfrm>
          <a:off x="1066800" y="6019800"/>
          <a:ext cx="17240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" r:id="rId17" imgW="1728701" imgH="288829" progId="Visio.Drawing.11">
                  <p:embed/>
                </p:oleObj>
              </mc:Choice>
              <mc:Fallback>
                <p:oleObj r:id="rId17" imgW="1728701" imgH="2888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6019800"/>
                        <a:ext cx="17240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2679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/>
      <a:bodyPr wrap="square">
        <a:spAutoFit/>
      </a:bodyPr>
      <a:lstStyle>
        <a:defPPr>
          <a:defRPr sz="2100" dirty="0">
            <a:solidFill>
              <a:srgbClr val="0070C0"/>
            </a:solidFill>
            <a:latin typeface="BrowalliaUPC" pitchFamily="34" charset="-34"/>
            <a:cs typeface="BrowalliaUPC" pitchFamily="34" charset="-34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80</TotalTime>
  <Words>2204</Words>
  <Application>Microsoft Office PowerPoint</Application>
  <PresentationFormat>นำเสนอทางหน้าจอ (4:3)</PresentationFormat>
  <Paragraphs>214</Paragraphs>
  <Slides>22</Slides>
  <Notes>2</Notes>
  <HiddenSlides>0</HiddenSlides>
  <MMClips>0</MMClips>
  <ScaleCrop>false</ScaleCrop>
  <HeadingPairs>
    <vt:vector size="6" baseType="variant">
      <vt:variant>
        <vt:lpstr>ชุดรูปแบบ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ภาพนิ่ง</vt:lpstr>
      </vt:variant>
      <vt:variant>
        <vt:i4>22</vt:i4>
      </vt:variant>
    </vt:vector>
  </HeadingPairs>
  <TitlesOfParts>
    <vt:vector size="24" baseType="lpstr">
      <vt:lpstr>Executive</vt:lpstr>
      <vt:lpstr>Microsoft Office Visio Drawing</vt:lpstr>
      <vt:lpstr>บทที่ 1 รู้จักกับโครงสร้าง   ข้อมูลและอัลกอริทึม</vt:lpstr>
      <vt:lpstr>บทที่ 1 รู้จักกับโครงสร้างข้อมูลและอัลกอริทึม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บทที่ 1 รู้จักกับโครงสร้าง           ข้อมูลและอัลกอริทึม</dc:title>
  <dc:creator>visanu</dc:creator>
  <cp:lastModifiedBy>visanu</cp:lastModifiedBy>
  <cp:revision>37</cp:revision>
  <dcterms:created xsi:type="dcterms:W3CDTF">2013-06-26T21:55:03Z</dcterms:created>
  <dcterms:modified xsi:type="dcterms:W3CDTF">2013-07-05T09:20:26Z</dcterms:modified>
</cp:coreProperties>
</file>